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9B03EA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A77D5A">
              <w:rPr>
                <w:rFonts w:ascii="黑体" w:eastAsia="黑体" w:hint="eastAsia"/>
                <w:b/>
                <w:sz w:val="44"/>
                <w:szCs w:val="44"/>
              </w:rPr>
              <w:t>PCB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4233ED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0821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6D42CE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F416B8" w:rsidRDefault="00F416B8" w:rsidP="00602EEF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飞控计算机机械结构</w:t>
      </w:r>
    </w:p>
    <w:p w:rsidR="009E58ED" w:rsidRPr="00721211" w:rsidRDefault="00B81174" w:rsidP="009E58ED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飞控</w:t>
      </w:r>
      <w:r w:rsidR="009E58ED">
        <w:rPr>
          <w:rFonts w:hint="eastAsia"/>
          <w:lang w:eastAsia="zh-CN"/>
        </w:rPr>
        <w:t>计算机共有三块板卡，三块板卡之间的机械连接如</w:t>
      </w:r>
      <w:r w:rsidR="006D42CE">
        <w:rPr>
          <w:lang w:eastAsia="zh-CN"/>
        </w:rPr>
        <w:fldChar w:fldCharType="begin"/>
      </w:r>
      <w:r w:rsidR="009E58ED">
        <w:rPr>
          <w:lang w:eastAsia="zh-CN"/>
        </w:rPr>
        <w:instrText xml:space="preserve"> </w:instrText>
      </w:r>
      <w:r w:rsidR="009E58ED">
        <w:rPr>
          <w:rFonts w:hint="eastAsia"/>
          <w:lang w:eastAsia="zh-CN"/>
        </w:rPr>
        <w:instrText>REF _Ref459752014 \h</w:instrText>
      </w:r>
      <w:r w:rsidR="009E58ED">
        <w:rPr>
          <w:lang w:eastAsia="zh-CN"/>
        </w:rPr>
        <w:instrText xml:space="preserve"> </w:instrText>
      </w:r>
      <w:r w:rsidR="006D42CE">
        <w:rPr>
          <w:lang w:eastAsia="zh-CN"/>
        </w:rPr>
      </w:r>
      <w:r w:rsidR="006D42CE">
        <w:rPr>
          <w:lang w:eastAsia="zh-CN"/>
        </w:rPr>
        <w:fldChar w:fldCharType="separate"/>
      </w:r>
      <w:r w:rsidR="009E58ED">
        <w:rPr>
          <w:rFonts w:hint="eastAsia"/>
          <w:lang w:eastAsia="zh-CN"/>
        </w:rPr>
        <w:t>图</w:t>
      </w:r>
      <w:r w:rsidR="009E58ED">
        <w:rPr>
          <w:rFonts w:hint="eastAsia"/>
          <w:lang w:eastAsia="zh-CN"/>
        </w:rPr>
        <w:t xml:space="preserve"> </w:t>
      </w:r>
      <w:r w:rsidR="009E58ED">
        <w:rPr>
          <w:noProof/>
          <w:lang w:eastAsia="zh-CN"/>
        </w:rPr>
        <w:t>5</w:t>
      </w:r>
      <w:r w:rsidR="006D42CE">
        <w:rPr>
          <w:lang w:eastAsia="zh-CN"/>
        </w:rPr>
        <w:fldChar w:fldCharType="end"/>
      </w:r>
      <w:r w:rsidR="009E58ED">
        <w:rPr>
          <w:rFonts w:hint="eastAsia"/>
          <w:lang w:eastAsia="zh-CN"/>
        </w:rPr>
        <w:t>所示，图中上面两块板卡为控制器板，下面的板卡为接口板。板卡之间堆叠高度为</w:t>
      </w:r>
      <w:r w:rsidR="009E58ED">
        <w:rPr>
          <w:rFonts w:hint="eastAsia"/>
          <w:lang w:eastAsia="zh-CN"/>
        </w:rPr>
        <w:t>4mm</w:t>
      </w:r>
      <w:r w:rsidR="009E58ED">
        <w:rPr>
          <w:rFonts w:hint="eastAsia"/>
          <w:lang w:eastAsia="zh-CN"/>
        </w:rPr>
        <w:t>，因此</w:t>
      </w:r>
      <w:r w:rsidR="008A3D3F">
        <w:rPr>
          <w:rFonts w:hint="eastAsia"/>
          <w:lang w:eastAsia="zh-CN"/>
        </w:rPr>
        <w:t>对于两块板卡的堆叠区域，</w:t>
      </w:r>
      <w:r w:rsidR="009E58ED">
        <w:rPr>
          <w:rFonts w:hint="eastAsia"/>
          <w:lang w:eastAsia="zh-CN"/>
        </w:rPr>
        <w:t>控制器板的</w:t>
      </w:r>
      <w:r w:rsidR="009E58ED">
        <w:rPr>
          <w:rFonts w:hint="eastAsia"/>
          <w:lang w:eastAsia="zh-CN"/>
        </w:rPr>
        <w:t>Bottom</w:t>
      </w:r>
      <w:r w:rsidR="009E58ED">
        <w:rPr>
          <w:rFonts w:hint="eastAsia"/>
          <w:lang w:eastAsia="zh-CN"/>
        </w:rPr>
        <w:t>面和接口板的</w:t>
      </w:r>
      <w:r w:rsidR="009E58ED">
        <w:rPr>
          <w:rFonts w:hint="eastAsia"/>
          <w:lang w:eastAsia="zh-CN"/>
        </w:rPr>
        <w:t>Top</w:t>
      </w:r>
      <w:r w:rsidR="009E58ED">
        <w:rPr>
          <w:rFonts w:hint="eastAsia"/>
          <w:lang w:eastAsia="zh-CN"/>
        </w:rPr>
        <w:t>面限高为</w:t>
      </w:r>
      <w:r w:rsidR="009E58ED">
        <w:rPr>
          <w:rFonts w:hint="eastAsia"/>
          <w:lang w:eastAsia="zh-CN"/>
        </w:rPr>
        <w:t>2mm</w:t>
      </w:r>
      <w:r w:rsidR="009E58ED">
        <w:rPr>
          <w:rFonts w:hint="eastAsia"/>
          <w:lang w:eastAsia="zh-CN"/>
        </w:rPr>
        <w:t>。</w:t>
      </w:r>
    </w:p>
    <w:p w:rsidR="009E58ED" w:rsidRDefault="009E58ED" w:rsidP="009E58ED">
      <w:pPr>
        <w:ind w:left="240" w:hangingChars="100" w:hanging="2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998210" cy="3425825"/>
            <wp:effectExtent l="19050" t="0" r="2540" b="0"/>
            <wp:docPr id="1" name="图片 1" descr="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6B8" w:rsidRPr="009E58ED" w:rsidRDefault="009E58ED" w:rsidP="00F4678E">
      <w:pPr>
        <w:pStyle w:val="a6"/>
        <w:jc w:val="center"/>
        <w:rPr>
          <w:lang w:eastAsia="zh-CN"/>
        </w:rPr>
      </w:pPr>
      <w:bookmarkStart w:id="0" w:name="_Ref45975201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6D42CE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6D42CE">
        <w:fldChar w:fldCharType="separate"/>
      </w:r>
      <w:r w:rsidR="00F4678E">
        <w:rPr>
          <w:noProof/>
          <w:lang w:eastAsia="zh-CN"/>
        </w:rPr>
        <w:t>1</w:t>
      </w:r>
      <w:r w:rsidR="006D42CE">
        <w:fldChar w:fldCharType="end"/>
      </w:r>
      <w:bookmarkEnd w:id="0"/>
      <w:r>
        <w:rPr>
          <w:rFonts w:hint="eastAsia"/>
          <w:lang w:eastAsia="zh-CN"/>
        </w:rPr>
        <w:t>多平台飞行控制计算机机械结构示意图</w:t>
      </w:r>
    </w:p>
    <w:p w:rsidR="00F416B8" w:rsidRDefault="00F416B8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F416B8" w:rsidRPr="00F416B8" w:rsidRDefault="00F416B8" w:rsidP="00F416B8">
      <w:pPr>
        <w:rPr>
          <w:lang w:eastAsia="zh-CN"/>
        </w:rPr>
      </w:pPr>
    </w:p>
    <w:p w:rsidR="00726633" w:rsidRDefault="007E7D34" w:rsidP="00602EEF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t>Controller Board</w:t>
      </w:r>
      <w:r w:rsidR="008251BB">
        <w:rPr>
          <w:rFonts w:hint="eastAsia"/>
          <w:lang w:eastAsia="zh-CN"/>
        </w:rPr>
        <w:t>1 PCB</w:t>
      </w:r>
      <w:r w:rsidR="008251BB">
        <w:rPr>
          <w:rFonts w:hint="eastAsia"/>
          <w:lang w:eastAsia="zh-CN"/>
        </w:rPr>
        <w:t>设计需求</w:t>
      </w:r>
    </w:p>
    <w:p w:rsidR="00784552" w:rsidRPr="00575798" w:rsidRDefault="0061391F" w:rsidP="00784552">
      <w:pPr>
        <w:pStyle w:val="2"/>
        <w:rPr>
          <w:lang w:eastAsia="zh-CN"/>
        </w:rPr>
      </w:pPr>
      <w:r>
        <w:rPr>
          <w:rFonts w:hint="eastAsia"/>
          <w:lang w:eastAsia="zh-CN"/>
        </w:rPr>
        <w:t>板卡</w:t>
      </w:r>
      <w:r w:rsidR="00784552">
        <w:rPr>
          <w:rFonts w:hint="eastAsia"/>
          <w:lang w:eastAsia="zh-CN"/>
        </w:rPr>
        <w:t>机械结构</w:t>
      </w:r>
    </w:p>
    <w:p w:rsidR="008C4668" w:rsidRDefault="00D33CFA" w:rsidP="008C4668">
      <w:pPr>
        <w:ind w:left="240" w:hangingChars="100" w:hanging="240"/>
        <w:jc w:val="center"/>
        <w:rPr>
          <w:lang w:eastAsia="zh-CN"/>
        </w:rPr>
      </w:pPr>
      <w:r>
        <w:object w:dxaOrig="8918" w:dyaOrig="8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6pt;height:407.55pt" o:ole="">
            <v:imagedata r:id="rId9" o:title=""/>
          </v:shape>
          <o:OLEObject Type="Embed" ProgID="Visio.Drawing.11" ShapeID="_x0000_i1025" DrawAspect="Content" ObjectID="_1535908338" r:id="rId10"/>
        </w:object>
      </w:r>
    </w:p>
    <w:p w:rsidR="00FC01B5" w:rsidRDefault="008C4668" w:rsidP="00FC01B5">
      <w:pPr>
        <w:pStyle w:val="a6"/>
        <w:jc w:val="center"/>
        <w:rPr>
          <w:lang w:eastAsia="zh-CN"/>
        </w:rPr>
      </w:pPr>
      <w:bookmarkStart w:id="1" w:name="_Ref460077136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6D42CE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6D42CE">
        <w:fldChar w:fldCharType="separate"/>
      </w:r>
      <w:r w:rsidR="00F4678E">
        <w:rPr>
          <w:noProof/>
          <w:lang w:eastAsia="zh-CN"/>
        </w:rPr>
        <w:t>2</w:t>
      </w:r>
      <w:r w:rsidR="006D42CE">
        <w:fldChar w:fldCharType="end"/>
      </w:r>
      <w:bookmarkEnd w:id="1"/>
      <w:r>
        <w:rPr>
          <w:rFonts w:hint="eastAsia"/>
          <w:lang w:eastAsia="zh-CN"/>
        </w:rPr>
        <w:t>控制器板机械布局顶层视图</w:t>
      </w:r>
    </w:p>
    <w:p w:rsidR="00FC01B5" w:rsidRDefault="003612E1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板卡尺寸为</w:t>
      </w:r>
      <w:r>
        <w:rPr>
          <w:rFonts w:hint="eastAsia"/>
          <w:lang w:eastAsia="zh-CN"/>
        </w:rPr>
        <w:t>90mm*60MM</w:t>
      </w:r>
      <w:r>
        <w:rPr>
          <w:rFonts w:hint="eastAsia"/>
          <w:lang w:eastAsia="zh-CN"/>
        </w:rPr>
        <w:t>，定位孔及插座布局如上图，插座</w:t>
      </w:r>
      <w:r>
        <w:rPr>
          <w:rFonts w:hint="eastAsia"/>
          <w:lang w:eastAsia="zh-CN"/>
        </w:rPr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为非对称分布，两个插座</w:t>
      </w:r>
      <w:r w:rsidR="00020249">
        <w:rPr>
          <w:rFonts w:hint="eastAsia"/>
          <w:lang w:eastAsia="zh-CN"/>
        </w:rPr>
        <w:t>位置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X</w:t>
      </w:r>
      <w:r>
        <w:rPr>
          <w:rFonts w:hint="eastAsia"/>
          <w:lang w:eastAsia="zh-CN"/>
        </w:rPr>
        <w:t>轴方向相差</w:t>
      </w:r>
      <w:r>
        <w:rPr>
          <w:rFonts w:hint="eastAsia"/>
          <w:lang w:eastAsia="zh-CN"/>
        </w:rPr>
        <w:t>1mm</w:t>
      </w:r>
    </w:p>
    <w:p w:rsidR="000A2BF5" w:rsidRDefault="000A2BF5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板卡厚度为</w:t>
      </w:r>
      <w:r>
        <w:rPr>
          <w:rFonts w:hint="eastAsia"/>
          <w:lang w:eastAsia="zh-CN"/>
        </w:rPr>
        <w:t>2mm</w:t>
      </w:r>
    </w:p>
    <w:p w:rsidR="00BF63A3" w:rsidRDefault="00BF63A3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四个定位孔采用内径</w:t>
      </w:r>
      <w:r>
        <w:rPr>
          <w:rFonts w:hint="eastAsia"/>
          <w:lang w:eastAsia="zh-CN"/>
        </w:rPr>
        <w:t>3.5</w:t>
      </w:r>
      <w:r>
        <w:rPr>
          <w:rFonts w:hint="eastAsia"/>
          <w:lang w:eastAsia="zh-CN"/>
        </w:rPr>
        <w:t>，外径</w:t>
      </w:r>
      <w:r>
        <w:rPr>
          <w:rFonts w:hint="eastAsia"/>
          <w:lang w:eastAsia="zh-CN"/>
        </w:rPr>
        <w:t>7</w:t>
      </w:r>
      <w:r w:rsidR="002F2FBD">
        <w:rPr>
          <w:rFonts w:hint="eastAsia"/>
          <w:lang w:eastAsia="zh-CN"/>
        </w:rPr>
        <w:t>.5</w:t>
      </w:r>
      <w:r w:rsidR="002F2FBD">
        <w:rPr>
          <w:rFonts w:hint="eastAsia"/>
          <w:lang w:eastAsia="zh-CN"/>
        </w:rPr>
        <w:t>的金属化孔，方便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M3</w:t>
      </w:r>
      <w:r w:rsidR="00A2602B">
        <w:rPr>
          <w:rFonts w:hint="eastAsia"/>
          <w:lang w:eastAsia="zh-CN"/>
        </w:rPr>
        <w:t>的螺丝固定板卡</w:t>
      </w:r>
    </w:p>
    <w:p w:rsidR="009217C1" w:rsidRDefault="009217C1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放置在</w:t>
      </w: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面</w:t>
      </w:r>
      <w:r w:rsidR="00F416B8">
        <w:rPr>
          <w:rFonts w:hint="eastAsia"/>
          <w:lang w:eastAsia="zh-CN"/>
        </w:rPr>
        <w:t>，</w:t>
      </w:r>
      <w:r w:rsidR="00F416B8">
        <w:rPr>
          <w:rFonts w:hint="eastAsia"/>
          <w:lang w:eastAsia="zh-CN"/>
        </w:rPr>
        <w:t>Bottom</w:t>
      </w:r>
      <w:r w:rsidR="00F416B8">
        <w:rPr>
          <w:rFonts w:hint="eastAsia"/>
          <w:lang w:eastAsia="zh-CN"/>
        </w:rPr>
        <w:t>面</w:t>
      </w:r>
      <w:r w:rsidR="00387A6D">
        <w:rPr>
          <w:rFonts w:hint="eastAsia"/>
          <w:lang w:eastAsia="zh-CN"/>
        </w:rPr>
        <w:t>除了插座外，</w:t>
      </w:r>
      <w:r w:rsidR="00F416B8">
        <w:rPr>
          <w:rFonts w:hint="eastAsia"/>
          <w:lang w:eastAsia="zh-CN"/>
        </w:rPr>
        <w:t>其他位置限高</w:t>
      </w:r>
      <w:r w:rsidR="00F416B8">
        <w:rPr>
          <w:rFonts w:hint="eastAsia"/>
          <w:lang w:eastAsia="zh-CN"/>
        </w:rPr>
        <w:t>2mm</w:t>
      </w:r>
    </w:p>
    <w:p w:rsidR="00096C91" w:rsidRDefault="00096C91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电源</w:t>
      </w:r>
    </w:p>
    <w:tbl>
      <w:tblPr>
        <w:tblStyle w:val="af7"/>
        <w:tblW w:w="0" w:type="auto"/>
        <w:jc w:val="center"/>
        <w:tblLook w:val="04A0"/>
      </w:tblPr>
      <w:tblGrid>
        <w:gridCol w:w="2415"/>
        <w:gridCol w:w="1521"/>
        <w:gridCol w:w="1417"/>
        <w:gridCol w:w="3544"/>
      </w:tblGrid>
      <w:tr w:rsidR="003137A4" w:rsidTr="00002410">
        <w:trPr>
          <w:jc w:val="center"/>
        </w:trPr>
        <w:tc>
          <w:tcPr>
            <w:tcW w:w="2415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521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压</w:t>
            </w:r>
            <w:r w:rsidR="00351E25">
              <w:rPr>
                <w:rFonts w:hint="eastAsia"/>
                <w:lang w:eastAsia="zh-CN"/>
              </w:rPr>
              <w:t>（</w:t>
            </w:r>
            <w:r w:rsidR="00351E25">
              <w:rPr>
                <w:rFonts w:hint="eastAsia"/>
                <w:lang w:eastAsia="zh-CN"/>
              </w:rPr>
              <w:t>V</w:t>
            </w:r>
            <w:r w:rsidR="00351E25">
              <w:rPr>
                <w:rFonts w:hint="eastAsia"/>
                <w:lang w:eastAsia="zh-CN"/>
              </w:rPr>
              <w:t>）</w:t>
            </w:r>
          </w:p>
        </w:tc>
        <w:tc>
          <w:tcPr>
            <w:tcW w:w="1417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  <w:r w:rsidR="008A7859">
              <w:rPr>
                <w:rFonts w:hint="eastAsia"/>
                <w:lang w:eastAsia="zh-CN"/>
              </w:rPr>
              <w:t>mA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3137A4" w:rsidTr="00002410">
        <w:trPr>
          <w:jc w:val="center"/>
        </w:trPr>
        <w:tc>
          <w:tcPr>
            <w:tcW w:w="2415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CC</w:t>
            </w:r>
          </w:p>
        </w:tc>
        <w:tc>
          <w:tcPr>
            <w:tcW w:w="1521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417" w:type="dxa"/>
          </w:tcPr>
          <w:p w:rsidR="003137A4" w:rsidRDefault="0005769A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</w:p>
        </w:tc>
      </w:tr>
      <w:tr w:rsidR="003137A4" w:rsidTr="00002410">
        <w:trPr>
          <w:jc w:val="center"/>
        </w:trPr>
        <w:tc>
          <w:tcPr>
            <w:tcW w:w="2415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</w:t>
            </w:r>
          </w:p>
        </w:tc>
        <w:tc>
          <w:tcPr>
            <w:tcW w:w="1521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1417" w:type="dxa"/>
          </w:tcPr>
          <w:p w:rsidR="003137A4" w:rsidRDefault="0005769A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</w:p>
        </w:tc>
      </w:tr>
      <w:tr w:rsidR="008A7859" w:rsidTr="00002410">
        <w:trPr>
          <w:jc w:val="center"/>
        </w:trPr>
        <w:tc>
          <w:tcPr>
            <w:tcW w:w="2415" w:type="dxa"/>
          </w:tcPr>
          <w:p w:rsidR="008A7859" w:rsidRDefault="008A7859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BUS</w:t>
            </w:r>
          </w:p>
        </w:tc>
        <w:tc>
          <w:tcPr>
            <w:tcW w:w="1521" w:type="dxa"/>
          </w:tcPr>
          <w:p w:rsidR="008A7859" w:rsidRDefault="008A7859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417" w:type="dxa"/>
          </w:tcPr>
          <w:p w:rsidR="008A7859" w:rsidRDefault="008A7859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3544" w:type="dxa"/>
          </w:tcPr>
          <w:p w:rsidR="008A7859" w:rsidRDefault="008A7859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DD15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5</w:t>
            </w:r>
          </w:p>
        </w:tc>
        <w:tc>
          <w:tcPr>
            <w:tcW w:w="1417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DD12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.2</w:t>
            </w:r>
          </w:p>
        </w:tc>
        <w:tc>
          <w:tcPr>
            <w:tcW w:w="1417" w:type="dxa"/>
          </w:tcPr>
          <w:p w:rsidR="00E7465C" w:rsidRDefault="0005769A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CC_2V5_SDRAM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.5</w:t>
            </w:r>
          </w:p>
        </w:tc>
        <w:tc>
          <w:tcPr>
            <w:tcW w:w="1417" w:type="dxa"/>
          </w:tcPr>
          <w:p w:rsidR="00E7465C" w:rsidRDefault="00E7465C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</w:tbl>
    <w:p w:rsidR="00BD61C4" w:rsidRPr="00BD61C4" w:rsidRDefault="00BD61C4" w:rsidP="00BD61C4">
      <w:pPr>
        <w:rPr>
          <w:lang w:eastAsia="zh-CN"/>
        </w:rPr>
      </w:pPr>
    </w:p>
    <w:p w:rsidR="007E6D14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单端信号</w:t>
      </w:r>
    </w:p>
    <w:p w:rsidR="007E6D14" w:rsidRDefault="00407F54">
      <w:pPr>
        <w:spacing w:after="60"/>
        <w:rPr>
          <w:lang w:eastAsia="zh-CN"/>
        </w:rPr>
      </w:pPr>
      <w:r>
        <w:rPr>
          <w:rFonts w:hint="eastAsia"/>
          <w:lang w:eastAsia="zh-CN"/>
        </w:rPr>
        <w:t>所有单端信号阻抗均为</w:t>
      </w:r>
      <w:r>
        <w:rPr>
          <w:rFonts w:hint="eastAsia"/>
          <w:lang w:eastAsia="zh-CN"/>
        </w:rPr>
        <w:t>50</w:t>
      </w:r>
      <w:r>
        <w:rPr>
          <w:rFonts w:hint="eastAsia"/>
          <w:lang w:eastAsia="zh-CN"/>
        </w:rPr>
        <w:t>欧</w:t>
      </w:r>
    </w:p>
    <w:tbl>
      <w:tblPr>
        <w:tblStyle w:val="af7"/>
        <w:tblW w:w="0" w:type="auto"/>
        <w:jc w:val="center"/>
        <w:tblLook w:val="04A0"/>
      </w:tblPr>
      <w:tblGrid>
        <w:gridCol w:w="1932"/>
        <w:gridCol w:w="1011"/>
        <w:gridCol w:w="851"/>
        <w:gridCol w:w="850"/>
        <w:gridCol w:w="4395"/>
      </w:tblGrid>
      <w:tr w:rsidR="00C22627" w:rsidTr="00002410">
        <w:trPr>
          <w:jc w:val="center"/>
        </w:trPr>
        <w:tc>
          <w:tcPr>
            <w:tcW w:w="1932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395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C22627" w:rsidTr="00002410">
        <w:trPr>
          <w:jc w:val="center"/>
        </w:trPr>
        <w:tc>
          <w:tcPr>
            <w:tcW w:w="1932" w:type="dxa"/>
          </w:tcPr>
          <w:p w:rsidR="00C22627" w:rsidRDefault="00117183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F_IO[15:0]</w:t>
            </w:r>
          </w:p>
          <w:p w:rsidR="00117183" w:rsidRDefault="00117183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F_CLE</w:t>
            </w:r>
          </w:p>
          <w:p w:rsidR="00117183" w:rsidRDefault="00117183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NF_ALE</w:t>
            </w:r>
          </w:p>
          <w:p w:rsidR="00117183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F_RB_N</w:t>
            </w:r>
          </w:p>
        </w:tc>
        <w:tc>
          <w:tcPr>
            <w:tcW w:w="1011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0MHz</w:t>
            </w:r>
          </w:p>
        </w:tc>
        <w:tc>
          <w:tcPr>
            <w:tcW w:w="851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lang w:eastAsia="zh-CN"/>
              </w:rPr>
            </w:pPr>
          </w:p>
        </w:tc>
        <w:tc>
          <w:tcPr>
            <w:tcW w:w="4395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lash</w:t>
            </w:r>
            <w:r>
              <w:rPr>
                <w:rFonts w:hint="eastAsia"/>
                <w:lang w:eastAsia="zh-CN"/>
              </w:rPr>
              <w:t>数据</w:t>
            </w:r>
          </w:p>
        </w:tc>
      </w:tr>
    </w:tbl>
    <w:p w:rsidR="00B53BB5" w:rsidRDefault="00B53BB5">
      <w:pPr>
        <w:spacing w:after="60"/>
        <w:rPr>
          <w:lang w:eastAsia="zh-CN"/>
        </w:rPr>
      </w:pPr>
    </w:p>
    <w:p w:rsidR="00B54B0B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高速信号</w:t>
      </w:r>
    </w:p>
    <w:tbl>
      <w:tblPr>
        <w:tblStyle w:val="af7"/>
        <w:tblW w:w="0" w:type="auto"/>
        <w:tblLook w:val="04A0"/>
      </w:tblPr>
      <w:tblGrid>
        <w:gridCol w:w="1800"/>
        <w:gridCol w:w="1123"/>
        <w:gridCol w:w="1131"/>
        <w:gridCol w:w="1299"/>
        <w:gridCol w:w="1276"/>
        <w:gridCol w:w="2551"/>
      </w:tblGrid>
      <w:tr w:rsidR="00857C8D" w:rsidTr="0025771E">
        <w:tc>
          <w:tcPr>
            <w:tcW w:w="1800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123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113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1299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内等长</w:t>
            </w:r>
          </w:p>
        </w:tc>
        <w:tc>
          <w:tcPr>
            <w:tcW w:w="1276" w:type="dxa"/>
          </w:tcPr>
          <w:p w:rsidR="00857C8D" w:rsidRDefault="00857C8D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间等长</w:t>
            </w:r>
          </w:p>
        </w:tc>
        <w:tc>
          <w:tcPr>
            <w:tcW w:w="255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857C8D" w:rsidTr="0025771E">
        <w:tc>
          <w:tcPr>
            <w:tcW w:w="1800" w:type="dxa"/>
          </w:tcPr>
          <w:p w:rsidR="00857C8D" w:rsidRDefault="00857C8D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USB0_DP/DN</w:t>
            </w:r>
          </w:p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1_DP/DN</w:t>
            </w:r>
          </w:p>
        </w:tc>
        <w:tc>
          <w:tcPr>
            <w:tcW w:w="1123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80Mbps</w:t>
            </w:r>
          </w:p>
        </w:tc>
        <w:tc>
          <w:tcPr>
            <w:tcW w:w="113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</w:t>
            </w:r>
          </w:p>
        </w:tc>
        <w:tc>
          <w:tcPr>
            <w:tcW w:w="1299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</w:p>
        </w:tc>
        <w:tc>
          <w:tcPr>
            <w:tcW w:w="1276" w:type="dxa"/>
          </w:tcPr>
          <w:p w:rsidR="00857C8D" w:rsidRDefault="00857C8D" w:rsidP="005516AE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255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</w:t>
            </w:r>
            <w:r>
              <w:rPr>
                <w:rFonts w:hint="eastAsia"/>
                <w:lang w:eastAsia="zh-CN"/>
              </w:rPr>
              <w:t>信号</w:t>
            </w:r>
          </w:p>
        </w:tc>
      </w:tr>
    </w:tbl>
    <w:p w:rsidR="007016CD" w:rsidRPr="007016CD" w:rsidRDefault="007016CD" w:rsidP="007016CD">
      <w:pPr>
        <w:rPr>
          <w:lang w:eastAsia="zh-CN"/>
        </w:rPr>
      </w:pPr>
    </w:p>
    <w:p w:rsidR="009833A6" w:rsidRDefault="009833A6" w:rsidP="009833A6">
      <w:pPr>
        <w:pStyle w:val="2"/>
        <w:rPr>
          <w:lang w:eastAsia="zh-CN"/>
        </w:rPr>
      </w:pPr>
      <w:r>
        <w:rPr>
          <w:rFonts w:hint="eastAsia"/>
          <w:lang w:eastAsia="zh-CN"/>
        </w:rPr>
        <w:t>模拟小信号</w:t>
      </w:r>
    </w:p>
    <w:tbl>
      <w:tblPr>
        <w:tblStyle w:val="af7"/>
        <w:tblW w:w="0" w:type="auto"/>
        <w:jc w:val="center"/>
        <w:tblLook w:val="04A0"/>
      </w:tblPr>
      <w:tblGrid>
        <w:gridCol w:w="1932"/>
        <w:gridCol w:w="1011"/>
        <w:gridCol w:w="851"/>
        <w:gridCol w:w="4820"/>
      </w:tblGrid>
      <w:tr w:rsidR="00DB6717" w:rsidTr="0025771E">
        <w:trPr>
          <w:jc w:val="center"/>
        </w:trPr>
        <w:tc>
          <w:tcPr>
            <w:tcW w:w="1932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4820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DB6717" w:rsidTr="0025771E">
        <w:trPr>
          <w:jc w:val="center"/>
        </w:trPr>
        <w:tc>
          <w:tcPr>
            <w:tcW w:w="1932" w:type="dxa"/>
          </w:tcPr>
          <w:p w:rsidR="00DB6717" w:rsidRDefault="00DB6717" w:rsidP="0029340F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AD2</w:t>
            </w:r>
          </w:p>
          <w:p w:rsidR="00DB6717" w:rsidRDefault="00DB6717" w:rsidP="0029340F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AD1</w:t>
            </w:r>
          </w:p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AD0</w:t>
            </w:r>
          </w:p>
        </w:tc>
        <w:tc>
          <w:tcPr>
            <w:tcW w:w="101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DB6717" w:rsidRDefault="005F2E84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4820" w:type="dxa"/>
          </w:tcPr>
          <w:p w:rsidR="00DB6717" w:rsidRDefault="005F2E84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</w:t>
            </w:r>
            <w:r>
              <w:rPr>
                <w:rFonts w:hint="eastAsia"/>
                <w:lang w:eastAsia="zh-CN"/>
              </w:rPr>
              <w:t>输入信号</w:t>
            </w:r>
          </w:p>
        </w:tc>
      </w:tr>
    </w:tbl>
    <w:p w:rsidR="00C975DB" w:rsidRPr="00C975DB" w:rsidRDefault="00C975DB" w:rsidP="00C975DB">
      <w:pPr>
        <w:rPr>
          <w:lang w:eastAsia="zh-CN"/>
        </w:rPr>
      </w:pPr>
    </w:p>
    <w:p w:rsidR="00B54B0B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DDR</w:t>
      </w:r>
      <w:r w:rsidR="00DD603A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规则</w:t>
      </w:r>
    </w:p>
    <w:p w:rsidR="00B54B0B" w:rsidRDefault="00DD603A" w:rsidP="00DD603A">
      <w:pPr>
        <w:spacing w:after="60"/>
        <w:ind w:left="567"/>
        <w:rPr>
          <w:lang w:eastAsia="zh-CN"/>
        </w:rPr>
      </w:pPr>
      <w:r>
        <w:rPr>
          <w:rFonts w:hint="eastAsia"/>
          <w:lang w:eastAsia="zh-CN"/>
        </w:rPr>
        <w:t>常规走线规则</w:t>
      </w:r>
    </w:p>
    <w:p w:rsidR="007E6D14" w:rsidRDefault="007E6D14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8B1D92" w:rsidRDefault="008B1D92" w:rsidP="00FC01B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Interface Board1 PCB</w:t>
      </w:r>
      <w:r>
        <w:rPr>
          <w:rFonts w:hint="eastAsia"/>
          <w:lang w:eastAsia="zh-CN"/>
        </w:rPr>
        <w:t>设计需求</w:t>
      </w:r>
    </w:p>
    <w:p w:rsidR="00306A0B" w:rsidRPr="00306A0B" w:rsidRDefault="00306A0B" w:rsidP="00306A0B">
      <w:pPr>
        <w:pStyle w:val="2"/>
        <w:rPr>
          <w:lang w:eastAsia="zh-CN"/>
        </w:rPr>
      </w:pPr>
      <w:r>
        <w:rPr>
          <w:rFonts w:hint="eastAsia"/>
          <w:lang w:eastAsia="zh-CN"/>
        </w:rPr>
        <w:t>板卡机械结构</w:t>
      </w:r>
    </w:p>
    <w:p w:rsidR="0013627C" w:rsidRDefault="00C45AF2" w:rsidP="0013627C">
      <w:pPr>
        <w:rPr>
          <w:rFonts w:hint="eastAsia"/>
          <w:lang w:eastAsia="zh-CN"/>
        </w:rPr>
      </w:pPr>
      <w:r>
        <w:object w:dxaOrig="12585" w:dyaOrig="5486">
          <v:shape id="_x0000_i1026" type="#_x0000_t75" style="width:472.1pt;height:205.8pt" o:ole="">
            <v:imagedata r:id="rId11" o:title=""/>
          </v:shape>
          <o:OLEObject Type="Embed" ProgID="Visio.Drawing.11" ShapeID="_x0000_i1026" DrawAspect="Content" ObjectID="_1535908339" r:id="rId12"/>
        </w:object>
      </w:r>
    </w:p>
    <w:p w:rsidR="0013627C" w:rsidRPr="0013627C" w:rsidRDefault="0013627C" w:rsidP="0013627C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6D42CE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6D42CE">
        <w:fldChar w:fldCharType="separate"/>
      </w:r>
      <w:r w:rsidR="00F4678E">
        <w:rPr>
          <w:noProof/>
          <w:lang w:eastAsia="zh-CN"/>
        </w:rPr>
        <w:t>3</w:t>
      </w:r>
      <w:r w:rsidR="006D42CE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飞艇接口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机械结构</w:t>
      </w:r>
    </w:p>
    <w:p w:rsidR="000B49B6" w:rsidRDefault="0013627C" w:rsidP="00F550B2">
      <w:pPr>
        <w:ind w:firstLine="465"/>
        <w:rPr>
          <w:lang w:eastAsia="zh-CN"/>
        </w:rPr>
      </w:pPr>
      <w:r>
        <w:rPr>
          <w:rFonts w:hint="eastAsia"/>
          <w:lang w:eastAsia="zh-CN"/>
        </w:rPr>
        <w:t>接口板机械结构如上图。</w:t>
      </w:r>
    </w:p>
    <w:p w:rsidR="008D7F2D" w:rsidRDefault="008D7F2D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接口板尺寸为</w:t>
      </w:r>
      <w:r>
        <w:rPr>
          <w:rFonts w:hint="eastAsia"/>
          <w:lang w:eastAsia="zh-CN"/>
        </w:rPr>
        <w:t>160mm*90mm</w:t>
      </w:r>
      <w:r>
        <w:rPr>
          <w:rFonts w:hint="eastAsia"/>
          <w:lang w:eastAsia="zh-CN"/>
        </w:rPr>
        <w:t>，板卡厚度</w:t>
      </w:r>
      <w:r>
        <w:rPr>
          <w:rFonts w:hint="eastAsia"/>
          <w:lang w:eastAsia="zh-CN"/>
        </w:rPr>
        <w:t>2mm</w:t>
      </w:r>
    </w:p>
    <w:p w:rsidR="000B49B6" w:rsidRDefault="009334C7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J3</w:t>
      </w:r>
      <w:r w:rsidR="00293D36">
        <w:rPr>
          <w:rFonts w:hint="eastAsia"/>
          <w:lang w:eastAsia="zh-CN"/>
        </w:rPr>
        <w:t>，</w:t>
      </w:r>
      <w:r w:rsidR="00293D36">
        <w:rPr>
          <w:rFonts w:hint="eastAsia"/>
          <w:lang w:eastAsia="zh-CN"/>
        </w:rPr>
        <w:t>J4</w:t>
      </w:r>
      <w:r w:rsidR="00293D36">
        <w:rPr>
          <w:rFonts w:hint="eastAsia"/>
          <w:lang w:eastAsia="zh-CN"/>
        </w:rPr>
        <w:t>以及</w:t>
      </w:r>
      <w:r w:rsidR="002D149F">
        <w:rPr>
          <w:rFonts w:hint="eastAsia"/>
          <w:lang w:eastAsia="zh-CN"/>
        </w:rPr>
        <w:t>SP1-4</w:t>
      </w:r>
      <w:r w:rsidR="002D149F">
        <w:rPr>
          <w:rFonts w:hint="eastAsia"/>
          <w:lang w:eastAsia="zh-CN"/>
        </w:rPr>
        <w:t>之间的位置关系参考第二章</w:t>
      </w:r>
    </w:p>
    <w:p w:rsidR="002D149F" w:rsidRDefault="002D149F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J5-6</w:t>
      </w:r>
      <w:r>
        <w:rPr>
          <w:rFonts w:hint="eastAsia"/>
          <w:lang w:eastAsia="zh-CN"/>
        </w:rPr>
        <w:t>以及</w:t>
      </w:r>
      <w:r>
        <w:rPr>
          <w:rFonts w:hint="eastAsia"/>
          <w:lang w:eastAsia="zh-CN"/>
        </w:rPr>
        <w:t>SP5-8</w:t>
      </w:r>
      <w:r>
        <w:rPr>
          <w:rFonts w:hint="eastAsia"/>
          <w:lang w:eastAsia="zh-CN"/>
        </w:rPr>
        <w:t>之间的位置关系参考第二章</w:t>
      </w:r>
    </w:p>
    <w:p w:rsidR="00EC7F35" w:rsidRDefault="000B49B6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MH1-6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金属化定位孔</w:t>
      </w:r>
      <w:r w:rsidR="003B25B1">
        <w:rPr>
          <w:rFonts w:hint="eastAsia"/>
          <w:lang w:eastAsia="zh-CN"/>
        </w:rPr>
        <w:t>，内径</w:t>
      </w:r>
      <w:r w:rsidR="003B25B1">
        <w:rPr>
          <w:rFonts w:hint="eastAsia"/>
          <w:lang w:eastAsia="zh-CN"/>
        </w:rPr>
        <w:t>3.5</w:t>
      </w:r>
      <w:r w:rsidR="003B25B1">
        <w:rPr>
          <w:rFonts w:hint="eastAsia"/>
          <w:lang w:eastAsia="zh-CN"/>
        </w:rPr>
        <w:t>，外径</w:t>
      </w:r>
      <w:r w:rsidR="003B25B1">
        <w:rPr>
          <w:rFonts w:hint="eastAsia"/>
          <w:lang w:eastAsia="zh-CN"/>
        </w:rPr>
        <w:t>7.5</w:t>
      </w:r>
    </w:p>
    <w:p w:rsidR="00403648" w:rsidRDefault="008B0758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所有插座都</w:t>
      </w:r>
      <w:r w:rsidR="00403648">
        <w:rPr>
          <w:rFonts w:hint="eastAsia"/>
          <w:lang w:eastAsia="zh-CN"/>
        </w:rPr>
        <w:t>放在</w:t>
      </w:r>
      <w:r w:rsidR="00403648">
        <w:rPr>
          <w:rFonts w:hint="eastAsia"/>
          <w:lang w:eastAsia="zh-CN"/>
        </w:rPr>
        <w:t>Top</w:t>
      </w:r>
      <w:r w:rsidR="00403648">
        <w:rPr>
          <w:rFonts w:hint="eastAsia"/>
          <w:lang w:eastAsia="zh-CN"/>
        </w:rPr>
        <w:t>面</w:t>
      </w:r>
    </w:p>
    <w:p w:rsidR="00995C8B" w:rsidRDefault="00995C8B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红色线内区域为和控制器板的堆叠区域，限高</w:t>
      </w:r>
      <w:r>
        <w:rPr>
          <w:rFonts w:hint="eastAsia"/>
          <w:lang w:eastAsia="zh-CN"/>
        </w:rPr>
        <w:t>2mm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J3-6</w:t>
      </w:r>
      <w:r>
        <w:rPr>
          <w:rFonts w:hint="eastAsia"/>
          <w:lang w:eastAsia="zh-CN"/>
        </w:rPr>
        <w:t>除外）</w:t>
      </w:r>
    </w:p>
    <w:p w:rsidR="008B0758" w:rsidRDefault="008B0758" w:rsidP="005E0CE3">
      <w:pPr>
        <w:pStyle w:val="ac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所有</w:t>
      </w: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和测试点都放在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面</w:t>
      </w: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电源</w:t>
      </w:r>
    </w:p>
    <w:tbl>
      <w:tblPr>
        <w:tblStyle w:val="af7"/>
        <w:tblW w:w="0" w:type="auto"/>
        <w:jc w:val="center"/>
        <w:tblLook w:val="04A0"/>
      </w:tblPr>
      <w:tblGrid>
        <w:gridCol w:w="2415"/>
        <w:gridCol w:w="2415"/>
        <w:gridCol w:w="2416"/>
        <w:gridCol w:w="1934"/>
      </w:tblGrid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压（</w:t>
            </w: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6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  <w:r>
              <w:rPr>
                <w:rFonts w:hint="eastAsia"/>
                <w:lang w:eastAsia="zh-CN"/>
              </w:rPr>
              <w:t>mA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 w:rsidR="00246C5E">
              <w:rPr>
                <w:rFonts w:hint="eastAsia"/>
                <w:lang w:eastAsia="zh-CN"/>
              </w:rPr>
              <w:t>IN28V_SPARE</w:t>
            </w:r>
          </w:p>
        </w:tc>
        <w:tc>
          <w:tcPr>
            <w:tcW w:w="2415" w:type="dxa"/>
          </w:tcPr>
          <w:p w:rsidR="00477559" w:rsidRDefault="00EB4D52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</w:t>
            </w:r>
          </w:p>
        </w:tc>
        <w:tc>
          <w:tcPr>
            <w:tcW w:w="2416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</w:t>
            </w:r>
            <w:r w:rsidR="00246C5E">
              <w:rPr>
                <w:rFonts w:hint="eastAsia"/>
                <w:lang w:eastAsia="zh-CN"/>
              </w:rPr>
              <w:t>_SPARE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477559" w:rsidRDefault="007013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 w:rsidR="00477559">
              <w:rPr>
                <w:rFonts w:hint="eastAsia"/>
                <w:lang w:eastAsia="zh-CN"/>
              </w:rPr>
              <w:t>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46C5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 w:rsidR="00246C5E">
              <w:rPr>
                <w:rFonts w:hint="eastAsia"/>
                <w:lang w:eastAsia="zh-CN"/>
              </w:rPr>
              <w:t>CC_SPARE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477559" w:rsidRDefault="007013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FA25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28V_</w:t>
            </w:r>
            <w:r>
              <w:rPr>
                <w:rFonts w:hint="eastAsia"/>
                <w:lang w:eastAsia="zh-CN"/>
              </w:rPr>
              <w:t>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</w:t>
            </w:r>
          </w:p>
        </w:tc>
        <w:tc>
          <w:tcPr>
            <w:tcW w:w="2416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VDD33</w:t>
            </w:r>
            <w:r>
              <w:rPr>
                <w:rFonts w:hint="eastAsia"/>
                <w:lang w:eastAsia="zh-CN"/>
              </w:rPr>
              <w:t>_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FA25C4" w:rsidRDefault="007C43D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 w:rsidR="00FA25C4">
              <w:rPr>
                <w:rFonts w:hint="eastAsia"/>
                <w:lang w:eastAsia="zh-CN"/>
              </w:rPr>
              <w:t>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CC_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FA25C4" w:rsidRDefault="007C43D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72415E" w:rsidTr="00DE35BD">
        <w:trPr>
          <w:jc w:val="center"/>
        </w:trPr>
        <w:tc>
          <w:tcPr>
            <w:tcW w:w="2415" w:type="dxa"/>
          </w:tcPr>
          <w:p w:rsidR="0072415E" w:rsidRDefault="0072415E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DD33_SWITCH</w:t>
            </w:r>
          </w:p>
        </w:tc>
        <w:tc>
          <w:tcPr>
            <w:tcW w:w="2415" w:type="dxa"/>
          </w:tcPr>
          <w:p w:rsidR="0072415E" w:rsidRDefault="0072415E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72415E" w:rsidRDefault="0072415E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1934" w:type="dxa"/>
          </w:tcPr>
          <w:p w:rsidR="0072415E" w:rsidRDefault="0072415E" w:rsidP="0029340F">
            <w:pPr>
              <w:rPr>
                <w:lang w:eastAsia="zh-CN"/>
              </w:rPr>
            </w:pPr>
          </w:p>
        </w:tc>
      </w:tr>
      <w:tr w:rsidR="00507871" w:rsidTr="00DE35BD">
        <w:trPr>
          <w:jc w:val="center"/>
        </w:trPr>
        <w:tc>
          <w:tcPr>
            <w:tcW w:w="2415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DD33_MAIN_485</w:t>
            </w:r>
          </w:p>
        </w:tc>
        <w:tc>
          <w:tcPr>
            <w:tcW w:w="2415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507871" w:rsidRDefault="00507871" w:rsidP="0029340F">
            <w:pPr>
              <w:rPr>
                <w:lang w:eastAsia="zh-CN"/>
              </w:rPr>
            </w:pPr>
          </w:p>
        </w:tc>
      </w:tr>
      <w:tr w:rsidR="00507871" w:rsidTr="00DE35BD">
        <w:trPr>
          <w:jc w:val="center"/>
        </w:trPr>
        <w:tc>
          <w:tcPr>
            <w:tcW w:w="2415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DD33_SPARE</w:t>
            </w:r>
            <w:r>
              <w:rPr>
                <w:rFonts w:hint="eastAsia"/>
                <w:lang w:eastAsia="zh-CN"/>
              </w:rPr>
              <w:t>_485</w:t>
            </w:r>
          </w:p>
        </w:tc>
        <w:tc>
          <w:tcPr>
            <w:tcW w:w="2415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507871" w:rsidRDefault="00507871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507871" w:rsidRDefault="00507871" w:rsidP="0029340F">
            <w:pPr>
              <w:rPr>
                <w:lang w:eastAsia="zh-CN"/>
              </w:rPr>
            </w:pPr>
          </w:p>
        </w:tc>
      </w:tr>
      <w:tr w:rsidR="00965E43" w:rsidTr="00DE35BD">
        <w:trPr>
          <w:jc w:val="center"/>
        </w:trPr>
        <w:tc>
          <w:tcPr>
            <w:tcW w:w="2415" w:type="dxa"/>
          </w:tcPr>
          <w:p w:rsidR="00965E43" w:rsidRDefault="00965E43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USB_VBUS</w:t>
            </w:r>
          </w:p>
        </w:tc>
        <w:tc>
          <w:tcPr>
            <w:tcW w:w="2415" w:type="dxa"/>
          </w:tcPr>
          <w:p w:rsidR="00965E43" w:rsidRDefault="00965E43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965E43" w:rsidRDefault="00965E43" w:rsidP="0029340F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1934" w:type="dxa"/>
          </w:tcPr>
          <w:p w:rsidR="00965E43" w:rsidRDefault="00965E43" w:rsidP="0029340F">
            <w:pPr>
              <w:rPr>
                <w:lang w:eastAsia="zh-CN"/>
              </w:rPr>
            </w:pPr>
          </w:p>
        </w:tc>
      </w:tr>
    </w:tbl>
    <w:p w:rsidR="00477559" w:rsidRPr="00BD61C4" w:rsidRDefault="00477559" w:rsidP="00477559">
      <w:pPr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单端信号</w:t>
      </w:r>
    </w:p>
    <w:p w:rsidR="00477559" w:rsidRDefault="00477559" w:rsidP="00477559">
      <w:pPr>
        <w:spacing w:after="60"/>
        <w:rPr>
          <w:lang w:eastAsia="zh-CN"/>
        </w:rPr>
      </w:pPr>
      <w:r>
        <w:rPr>
          <w:rFonts w:hint="eastAsia"/>
          <w:lang w:eastAsia="zh-CN"/>
        </w:rPr>
        <w:t>所有单端信号阻抗均为</w:t>
      </w:r>
      <w:r>
        <w:rPr>
          <w:rFonts w:hint="eastAsia"/>
          <w:lang w:eastAsia="zh-CN"/>
        </w:rPr>
        <w:t>50</w:t>
      </w:r>
      <w:r>
        <w:rPr>
          <w:rFonts w:hint="eastAsia"/>
          <w:lang w:eastAsia="zh-CN"/>
        </w:rPr>
        <w:t>欧</w:t>
      </w:r>
    </w:p>
    <w:tbl>
      <w:tblPr>
        <w:tblStyle w:val="af7"/>
        <w:tblW w:w="0" w:type="auto"/>
        <w:tblLook w:val="04A0"/>
      </w:tblPr>
      <w:tblGrid>
        <w:gridCol w:w="1932"/>
        <w:gridCol w:w="1011"/>
        <w:gridCol w:w="851"/>
        <w:gridCol w:w="850"/>
        <w:gridCol w:w="4395"/>
      </w:tblGrid>
      <w:tr w:rsidR="00477559" w:rsidTr="0029340F">
        <w:tc>
          <w:tcPr>
            <w:tcW w:w="1932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395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29340F">
        <w:tc>
          <w:tcPr>
            <w:tcW w:w="1932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4395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</w:tr>
    </w:tbl>
    <w:p w:rsidR="00477559" w:rsidRDefault="00477559" w:rsidP="00477559">
      <w:pPr>
        <w:spacing w:after="60"/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高速信号</w:t>
      </w:r>
    </w:p>
    <w:tbl>
      <w:tblPr>
        <w:tblStyle w:val="af7"/>
        <w:tblW w:w="0" w:type="auto"/>
        <w:tblLook w:val="04A0"/>
      </w:tblPr>
      <w:tblGrid>
        <w:gridCol w:w="2390"/>
        <w:gridCol w:w="1123"/>
        <w:gridCol w:w="1114"/>
        <w:gridCol w:w="1277"/>
        <w:gridCol w:w="1255"/>
        <w:gridCol w:w="2503"/>
      </w:tblGrid>
      <w:tr w:rsidR="00477559" w:rsidTr="0029340F">
        <w:tc>
          <w:tcPr>
            <w:tcW w:w="180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123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113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1299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内等长</w:t>
            </w:r>
          </w:p>
        </w:tc>
        <w:tc>
          <w:tcPr>
            <w:tcW w:w="1276" w:type="dxa"/>
          </w:tcPr>
          <w:p w:rsidR="00477559" w:rsidRDefault="00477559" w:rsidP="0029340F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间等长</w:t>
            </w:r>
          </w:p>
        </w:tc>
        <w:tc>
          <w:tcPr>
            <w:tcW w:w="25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29340F">
        <w:tc>
          <w:tcPr>
            <w:tcW w:w="1800" w:type="dxa"/>
          </w:tcPr>
          <w:p w:rsidR="00477559" w:rsidRDefault="000E7856" w:rsidP="0029340F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MAIN_</w:t>
            </w:r>
            <w:r w:rsidR="00477559">
              <w:rPr>
                <w:rFonts w:hint="eastAsia"/>
                <w:lang w:eastAsia="zh-CN"/>
              </w:rPr>
              <w:t>USB_DP/DN</w:t>
            </w:r>
          </w:p>
          <w:p w:rsidR="00477559" w:rsidRDefault="000E7856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PARE_USB</w:t>
            </w:r>
            <w:r w:rsidR="00477559">
              <w:rPr>
                <w:rFonts w:hint="eastAsia"/>
                <w:lang w:eastAsia="zh-CN"/>
              </w:rPr>
              <w:t>_DP/DN</w:t>
            </w:r>
          </w:p>
        </w:tc>
        <w:tc>
          <w:tcPr>
            <w:tcW w:w="1123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80Mbps</w:t>
            </w:r>
          </w:p>
        </w:tc>
        <w:tc>
          <w:tcPr>
            <w:tcW w:w="113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</w:t>
            </w:r>
          </w:p>
        </w:tc>
        <w:tc>
          <w:tcPr>
            <w:tcW w:w="1299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276" w:type="dxa"/>
          </w:tcPr>
          <w:p w:rsidR="00477559" w:rsidRDefault="00477559" w:rsidP="0029340F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25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</w:t>
            </w:r>
            <w:r>
              <w:rPr>
                <w:rFonts w:hint="eastAsia"/>
                <w:lang w:eastAsia="zh-CN"/>
              </w:rPr>
              <w:t>信号</w:t>
            </w:r>
          </w:p>
        </w:tc>
      </w:tr>
    </w:tbl>
    <w:p w:rsidR="00477559" w:rsidRPr="007016CD" w:rsidRDefault="00477559" w:rsidP="00477559">
      <w:pPr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模拟小信号</w:t>
      </w:r>
    </w:p>
    <w:tbl>
      <w:tblPr>
        <w:tblStyle w:val="af7"/>
        <w:tblW w:w="0" w:type="auto"/>
        <w:jc w:val="center"/>
        <w:tblInd w:w="-132" w:type="dxa"/>
        <w:tblLook w:val="04A0"/>
      </w:tblPr>
      <w:tblGrid>
        <w:gridCol w:w="2064"/>
        <w:gridCol w:w="1011"/>
        <w:gridCol w:w="851"/>
        <w:gridCol w:w="4820"/>
      </w:tblGrid>
      <w:tr w:rsidR="00477559" w:rsidTr="001F2ED3">
        <w:trPr>
          <w:jc w:val="center"/>
        </w:trPr>
        <w:tc>
          <w:tcPr>
            <w:tcW w:w="2064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482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1F2ED3">
        <w:trPr>
          <w:jc w:val="center"/>
        </w:trPr>
        <w:tc>
          <w:tcPr>
            <w:tcW w:w="2064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482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</w:tr>
    </w:tbl>
    <w:p w:rsidR="00477559" w:rsidRPr="00C975DB" w:rsidRDefault="00477559" w:rsidP="00477559">
      <w:pPr>
        <w:rPr>
          <w:lang w:eastAsia="zh-CN"/>
        </w:rPr>
      </w:pPr>
    </w:p>
    <w:p w:rsidR="00477559" w:rsidRDefault="00477559" w:rsidP="00477559">
      <w:pPr>
        <w:pStyle w:val="ac"/>
        <w:ind w:left="885"/>
        <w:rPr>
          <w:lang w:eastAsia="zh-CN"/>
        </w:rPr>
      </w:pPr>
    </w:p>
    <w:sectPr w:rsidR="00477559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759A" w:rsidRDefault="0095759A" w:rsidP="00F94AB4">
      <w:r>
        <w:separator/>
      </w:r>
    </w:p>
  </w:endnote>
  <w:endnote w:type="continuationSeparator" w:id="1">
    <w:p w:rsidR="0095759A" w:rsidRDefault="0095759A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759A" w:rsidRDefault="0095759A" w:rsidP="00F94AB4">
      <w:r>
        <w:separator/>
      </w:r>
    </w:p>
  </w:footnote>
  <w:footnote w:type="continuationSeparator" w:id="1">
    <w:p w:rsidR="0095759A" w:rsidRDefault="0095759A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0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6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19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2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7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8">
    <w:nsid w:val="54340356"/>
    <w:multiLevelType w:val="hybridMultilevel"/>
    <w:tmpl w:val="5B7C2C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0">
    <w:nsid w:val="59C34D76"/>
    <w:multiLevelType w:val="hybridMultilevel"/>
    <w:tmpl w:val="C58032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42B6947"/>
    <w:multiLevelType w:val="hybridMultilevel"/>
    <w:tmpl w:val="133059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8"/>
  </w:num>
  <w:num w:numId="3">
    <w:abstractNumId w:val="11"/>
  </w:num>
  <w:num w:numId="4">
    <w:abstractNumId w:val="29"/>
  </w:num>
  <w:num w:numId="5">
    <w:abstractNumId w:val="36"/>
  </w:num>
  <w:num w:numId="6">
    <w:abstractNumId w:val="3"/>
  </w:num>
  <w:num w:numId="7">
    <w:abstractNumId w:val="34"/>
  </w:num>
  <w:num w:numId="8">
    <w:abstractNumId w:val="22"/>
  </w:num>
  <w:num w:numId="9">
    <w:abstractNumId w:val="25"/>
  </w:num>
  <w:num w:numId="10">
    <w:abstractNumId w:val="39"/>
  </w:num>
  <w:num w:numId="11">
    <w:abstractNumId w:val="7"/>
  </w:num>
  <w:num w:numId="12">
    <w:abstractNumId w:val="31"/>
  </w:num>
  <w:num w:numId="13">
    <w:abstractNumId w:val="23"/>
  </w:num>
  <w:num w:numId="14">
    <w:abstractNumId w:val="19"/>
  </w:num>
  <w:num w:numId="15">
    <w:abstractNumId w:val="33"/>
  </w:num>
  <w:num w:numId="16">
    <w:abstractNumId w:val="10"/>
  </w:num>
  <w:num w:numId="17">
    <w:abstractNumId w:val="6"/>
  </w:num>
  <w:num w:numId="18">
    <w:abstractNumId w:val="6"/>
  </w:num>
  <w:num w:numId="19">
    <w:abstractNumId w:val="20"/>
  </w:num>
  <w:num w:numId="20">
    <w:abstractNumId w:val="16"/>
  </w:num>
  <w:num w:numId="21">
    <w:abstractNumId w:val="15"/>
  </w:num>
  <w:num w:numId="22">
    <w:abstractNumId w:val="35"/>
  </w:num>
  <w:num w:numId="23">
    <w:abstractNumId w:val="17"/>
  </w:num>
  <w:num w:numId="24">
    <w:abstractNumId w:val="9"/>
  </w:num>
  <w:num w:numId="25">
    <w:abstractNumId w:val="13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8"/>
  </w:num>
  <w:num w:numId="32">
    <w:abstractNumId w:val="38"/>
  </w:num>
  <w:num w:numId="33">
    <w:abstractNumId w:val="26"/>
  </w:num>
  <w:num w:numId="34">
    <w:abstractNumId w:val="21"/>
  </w:num>
  <w:num w:numId="35">
    <w:abstractNumId w:val="24"/>
  </w:num>
  <w:num w:numId="36">
    <w:abstractNumId w:val="14"/>
  </w:num>
  <w:num w:numId="37">
    <w:abstractNumId w:val="12"/>
  </w:num>
  <w:num w:numId="38">
    <w:abstractNumId w:val="32"/>
  </w:num>
  <w:num w:numId="39">
    <w:abstractNumId w:val="0"/>
  </w:num>
  <w:num w:numId="40">
    <w:abstractNumId w:val="28"/>
  </w:num>
  <w:num w:numId="41">
    <w:abstractNumId w:val="37"/>
  </w:num>
  <w:num w:numId="42">
    <w:abstractNumId w:val="3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41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2410"/>
    <w:rsid w:val="00004E8D"/>
    <w:rsid w:val="000136F2"/>
    <w:rsid w:val="00017032"/>
    <w:rsid w:val="00020249"/>
    <w:rsid w:val="000230AF"/>
    <w:rsid w:val="00023C9D"/>
    <w:rsid w:val="0003110F"/>
    <w:rsid w:val="000311CD"/>
    <w:rsid w:val="00041B2A"/>
    <w:rsid w:val="000438D9"/>
    <w:rsid w:val="0004575A"/>
    <w:rsid w:val="00046707"/>
    <w:rsid w:val="00052A7A"/>
    <w:rsid w:val="00054B87"/>
    <w:rsid w:val="000550BE"/>
    <w:rsid w:val="00056802"/>
    <w:rsid w:val="0005769A"/>
    <w:rsid w:val="0006245C"/>
    <w:rsid w:val="00065866"/>
    <w:rsid w:val="00066C91"/>
    <w:rsid w:val="00070AF1"/>
    <w:rsid w:val="00070CF9"/>
    <w:rsid w:val="00076180"/>
    <w:rsid w:val="00077EDC"/>
    <w:rsid w:val="00084B39"/>
    <w:rsid w:val="00091958"/>
    <w:rsid w:val="00094DF4"/>
    <w:rsid w:val="00094E6D"/>
    <w:rsid w:val="00096C91"/>
    <w:rsid w:val="0009757F"/>
    <w:rsid w:val="00097F53"/>
    <w:rsid w:val="000A0696"/>
    <w:rsid w:val="000A1B58"/>
    <w:rsid w:val="000A2BF5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856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183"/>
    <w:rsid w:val="00117CB5"/>
    <w:rsid w:val="00121D32"/>
    <w:rsid w:val="00125FF3"/>
    <w:rsid w:val="00127275"/>
    <w:rsid w:val="00130359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7EA"/>
    <w:rsid w:val="001563A3"/>
    <w:rsid w:val="0015753F"/>
    <w:rsid w:val="001577D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32E"/>
    <w:rsid w:val="001A3E9C"/>
    <w:rsid w:val="001A6061"/>
    <w:rsid w:val="001A6BCF"/>
    <w:rsid w:val="001B132F"/>
    <w:rsid w:val="001B1BBC"/>
    <w:rsid w:val="001B2274"/>
    <w:rsid w:val="001B4340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2ED3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46C5E"/>
    <w:rsid w:val="00254156"/>
    <w:rsid w:val="002573B7"/>
    <w:rsid w:val="0025771E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209B"/>
    <w:rsid w:val="002875A7"/>
    <w:rsid w:val="00293D36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D12AB"/>
    <w:rsid w:val="002D149F"/>
    <w:rsid w:val="002D22BD"/>
    <w:rsid w:val="002D51C9"/>
    <w:rsid w:val="002E34CC"/>
    <w:rsid w:val="002E3F69"/>
    <w:rsid w:val="002E5767"/>
    <w:rsid w:val="002F21E6"/>
    <w:rsid w:val="002F2A36"/>
    <w:rsid w:val="002F2FBD"/>
    <w:rsid w:val="002F39EB"/>
    <w:rsid w:val="002F5945"/>
    <w:rsid w:val="002F5F9D"/>
    <w:rsid w:val="002F6583"/>
    <w:rsid w:val="002F7B7B"/>
    <w:rsid w:val="003004B6"/>
    <w:rsid w:val="00304BBF"/>
    <w:rsid w:val="00306A0B"/>
    <w:rsid w:val="003078CF"/>
    <w:rsid w:val="00310136"/>
    <w:rsid w:val="00310699"/>
    <w:rsid w:val="00310FE2"/>
    <w:rsid w:val="003126A9"/>
    <w:rsid w:val="00312983"/>
    <w:rsid w:val="003137A4"/>
    <w:rsid w:val="00313983"/>
    <w:rsid w:val="00327B34"/>
    <w:rsid w:val="0033373D"/>
    <w:rsid w:val="00342233"/>
    <w:rsid w:val="00346101"/>
    <w:rsid w:val="0034736A"/>
    <w:rsid w:val="00351E25"/>
    <w:rsid w:val="003546B5"/>
    <w:rsid w:val="00357041"/>
    <w:rsid w:val="003570B6"/>
    <w:rsid w:val="00357933"/>
    <w:rsid w:val="003612E1"/>
    <w:rsid w:val="003624B8"/>
    <w:rsid w:val="00365A88"/>
    <w:rsid w:val="00366D34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87A6D"/>
    <w:rsid w:val="00391454"/>
    <w:rsid w:val="0039180D"/>
    <w:rsid w:val="00395B24"/>
    <w:rsid w:val="003A19F2"/>
    <w:rsid w:val="003A5518"/>
    <w:rsid w:val="003B0CC3"/>
    <w:rsid w:val="003B25B1"/>
    <w:rsid w:val="003C1C24"/>
    <w:rsid w:val="003C46B5"/>
    <w:rsid w:val="003C4852"/>
    <w:rsid w:val="003C54B6"/>
    <w:rsid w:val="003D0BD3"/>
    <w:rsid w:val="003D10CA"/>
    <w:rsid w:val="003D4E0A"/>
    <w:rsid w:val="003E1547"/>
    <w:rsid w:val="003E1574"/>
    <w:rsid w:val="003E558B"/>
    <w:rsid w:val="003F671F"/>
    <w:rsid w:val="00403648"/>
    <w:rsid w:val="00403B5E"/>
    <w:rsid w:val="00403CCF"/>
    <w:rsid w:val="004066E2"/>
    <w:rsid w:val="00407F54"/>
    <w:rsid w:val="00412B84"/>
    <w:rsid w:val="00415100"/>
    <w:rsid w:val="0041545E"/>
    <w:rsid w:val="00417006"/>
    <w:rsid w:val="00417192"/>
    <w:rsid w:val="004233ED"/>
    <w:rsid w:val="00434A58"/>
    <w:rsid w:val="00435A22"/>
    <w:rsid w:val="00435C8F"/>
    <w:rsid w:val="00436616"/>
    <w:rsid w:val="004454C1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77559"/>
    <w:rsid w:val="00493614"/>
    <w:rsid w:val="00493FCA"/>
    <w:rsid w:val="0049451F"/>
    <w:rsid w:val="00494EFC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2FB3"/>
    <w:rsid w:val="004D4C1C"/>
    <w:rsid w:val="004D724F"/>
    <w:rsid w:val="004D785F"/>
    <w:rsid w:val="004E3758"/>
    <w:rsid w:val="004E7C0C"/>
    <w:rsid w:val="004F24AB"/>
    <w:rsid w:val="004F307E"/>
    <w:rsid w:val="004F4394"/>
    <w:rsid w:val="004F5CC3"/>
    <w:rsid w:val="004F7008"/>
    <w:rsid w:val="005004F8"/>
    <w:rsid w:val="00500CE4"/>
    <w:rsid w:val="00503C68"/>
    <w:rsid w:val="00503FAC"/>
    <w:rsid w:val="0050436D"/>
    <w:rsid w:val="00505038"/>
    <w:rsid w:val="00506E86"/>
    <w:rsid w:val="00507871"/>
    <w:rsid w:val="00510750"/>
    <w:rsid w:val="005129A1"/>
    <w:rsid w:val="00512D82"/>
    <w:rsid w:val="00514BCC"/>
    <w:rsid w:val="005303AD"/>
    <w:rsid w:val="00532E45"/>
    <w:rsid w:val="00536151"/>
    <w:rsid w:val="00537970"/>
    <w:rsid w:val="00540AC9"/>
    <w:rsid w:val="00541F2D"/>
    <w:rsid w:val="005432D8"/>
    <w:rsid w:val="00543668"/>
    <w:rsid w:val="005438EF"/>
    <w:rsid w:val="005444C3"/>
    <w:rsid w:val="0054524D"/>
    <w:rsid w:val="00547B63"/>
    <w:rsid w:val="00552CB5"/>
    <w:rsid w:val="00557296"/>
    <w:rsid w:val="00563545"/>
    <w:rsid w:val="00563A0D"/>
    <w:rsid w:val="00566020"/>
    <w:rsid w:val="005662F1"/>
    <w:rsid w:val="00567DFD"/>
    <w:rsid w:val="00570367"/>
    <w:rsid w:val="00572CD3"/>
    <w:rsid w:val="00573947"/>
    <w:rsid w:val="00575798"/>
    <w:rsid w:val="005779A2"/>
    <w:rsid w:val="00580B49"/>
    <w:rsid w:val="00580CCA"/>
    <w:rsid w:val="005858E5"/>
    <w:rsid w:val="00595533"/>
    <w:rsid w:val="00596090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659F"/>
    <w:rsid w:val="005C734F"/>
    <w:rsid w:val="005D6AF9"/>
    <w:rsid w:val="005E0CE3"/>
    <w:rsid w:val="005F1C12"/>
    <w:rsid w:val="005F2A1F"/>
    <w:rsid w:val="005F2B28"/>
    <w:rsid w:val="005F2E84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391F"/>
    <w:rsid w:val="00614986"/>
    <w:rsid w:val="00614D09"/>
    <w:rsid w:val="00621283"/>
    <w:rsid w:val="006235F7"/>
    <w:rsid w:val="0062442F"/>
    <w:rsid w:val="0062614E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656"/>
    <w:rsid w:val="00676791"/>
    <w:rsid w:val="00676F31"/>
    <w:rsid w:val="006808D0"/>
    <w:rsid w:val="0068318E"/>
    <w:rsid w:val="006835AB"/>
    <w:rsid w:val="00684EA5"/>
    <w:rsid w:val="006853E7"/>
    <w:rsid w:val="00685655"/>
    <w:rsid w:val="0068671A"/>
    <w:rsid w:val="0068677D"/>
    <w:rsid w:val="0068703D"/>
    <w:rsid w:val="00693E9A"/>
    <w:rsid w:val="00694921"/>
    <w:rsid w:val="00694F44"/>
    <w:rsid w:val="006977EE"/>
    <w:rsid w:val="006A3B1D"/>
    <w:rsid w:val="006A68E2"/>
    <w:rsid w:val="006A72B3"/>
    <w:rsid w:val="006B0530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42CE"/>
    <w:rsid w:val="006D543B"/>
    <w:rsid w:val="006D63AC"/>
    <w:rsid w:val="006E07BA"/>
    <w:rsid w:val="006E235A"/>
    <w:rsid w:val="006E6AB9"/>
    <w:rsid w:val="006F7BCA"/>
    <w:rsid w:val="00701371"/>
    <w:rsid w:val="007016CD"/>
    <w:rsid w:val="007018CB"/>
    <w:rsid w:val="0070574E"/>
    <w:rsid w:val="00706B5B"/>
    <w:rsid w:val="00717EDA"/>
    <w:rsid w:val="00720AC0"/>
    <w:rsid w:val="00721211"/>
    <w:rsid w:val="0072415E"/>
    <w:rsid w:val="00725153"/>
    <w:rsid w:val="00725A16"/>
    <w:rsid w:val="00726633"/>
    <w:rsid w:val="007267BD"/>
    <w:rsid w:val="00726833"/>
    <w:rsid w:val="0073070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4552"/>
    <w:rsid w:val="00786708"/>
    <w:rsid w:val="00791617"/>
    <w:rsid w:val="0079393F"/>
    <w:rsid w:val="00794F0B"/>
    <w:rsid w:val="007950C8"/>
    <w:rsid w:val="00795485"/>
    <w:rsid w:val="007A293C"/>
    <w:rsid w:val="007A5B45"/>
    <w:rsid w:val="007A6589"/>
    <w:rsid w:val="007B39CB"/>
    <w:rsid w:val="007C3491"/>
    <w:rsid w:val="007C43D3"/>
    <w:rsid w:val="007C50F6"/>
    <w:rsid w:val="007D09B1"/>
    <w:rsid w:val="007D1449"/>
    <w:rsid w:val="007D2459"/>
    <w:rsid w:val="007D30A4"/>
    <w:rsid w:val="007D43F6"/>
    <w:rsid w:val="007D5853"/>
    <w:rsid w:val="007D6D57"/>
    <w:rsid w:val="007E02E2"/>
    <w:rsid w:val="007E1191"/>
    <w:rsid w:val="007E3A85"/>
    <w:rsid w:val="007E3F3C"/>
    <w:rsid w:val="007E6D14"/>
    <w:rsid w:val="007E7D34"/>
    <w:rsid w:val="007E7F90"/>
    <w:rsid w:val="007F37F5"/>
    <w:rsid w:val="008034A5"/>
    <w:rsid w:val="00806C95"/>
    <w:rsid w:val="00812324"/>
    <w:rsid w:val="008173FA"/>
    <w:rsid w:val="00820A15"/>
    <w:rsid w:val="008237CE"/>
    <w:rsid w:val="00824BA2"/>
    <w:rsid w:val="008251BB"/>
    <w:rsid w:val="00825DC3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57C8D"/>
    <w:rsid w:val="008600A6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6779"/>
    <w:rsid w:val="008910F9"/>
    <w:rsid w:val="0089559B"/>
    <w:rsid w:val="00897985"/>
    <w:rsid w:val="00897B5C"/>
    <w:rsid w:val="008A0B2C"/>
    <w:rsid w:val="008A3D3F"/>
    <w:rsid w:val="008A5A57"/>
    <w:rsid w:val="008A6EAC"/>
    <w:rsid w:val="008A7859"/>
    <w:rsid w:val="008B0758"/>
    <w:rsid w:val="008B1D92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EE5"/>
    <w:rsid w:val="008E4255"/>
    <w:rsid w:val="008E5F07"/>
    <w:rsid w:val="008F1C2A"/>
    <w:rsid w:val="008F2E58"/>
    <w:rsid w:val="00900413"/>
    <w:rsid w:val="00920C1E"/>
    <w:rsid w:val="009217C1"/>
    <w:rsid w:val="00926725"/>
    <w:rsid w:val="009304D0"/>
    <w:rsid w:val="009334C7"/>
    <w:rsid w:val="009347C2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59A"/>
    <w:rsid w:val="00961769"/>
    <w:rsid w:val="00961843"/>
    <w:rsid w:val="00961E4D"/>
    <w:rsid w:val="00962DAC"/>
    <w:rsid w:val="00963250"/>
    <w:rsid w:val="00964C14"/>
    <w:rsid w:val="00965E43"/>
    <w:rsid w:val="00970761"/>
    <w:rsid w:val="0097184B"/>
    <w:rsid w:val="00973AD1"/>
    <w:rsid w:val="009833A6"/>
    <w:rsid w:val="0098369E"/>
    <w:rsid w:val="00983EDC"/>
    <w:rsid w:val="009855D6"/>
    <w:rsid w:val="0099168F"/>
    <w:rsid w:val="009951C7"/>
    <w:rsid w:val="00995B80"/>
    <w:rsid w:val="00995C8B"/>
    <w:rsid w:val="009A1172"/>
    <w:rsid w:val="009A201C"/>
    <w:rsid w:val="009A3564"/>
    <w:rsid w:val="009A5B35"/>
    <w:rsid w:val="009A76B5"/>
    <w:rsid w:val="009B03EA"/>
    <w:rsid w:val="009B1730"/>
    <w:rsid w:val="009B25FD"/>
    <w:rsid w:val="009B43A3"/>
    <w:rsid w:val="009B44C1"/>
    <w:rsid w:val="009B654C"/>
    <w:rsid w:val="009B7B98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8ED"/>
    <w:rsid w:val="009E6B6A"/>
    <w:rsid w:val="009F0856"/>
    <w:rsid w:val="009F1072"/>
    <w:rsid w:val="009F4EDE"/>
    <w:rsid w:val="009F7609"/>
    <w:rsid w:val="00A002F5"/>
    <w:rsid w:val="00A020CB"/>
    <w:rsid w:val="00A05418"/>
    <w:rsid w:val="00A06BE1"/>
    <w:rsid w:val="00A10BF9"/>
    <w:rsid w:val="00A11CC0"/>
    <w:rsid w:val="00A15F3A"/>
    <w:rsid w:val="00A16A44"/>
    <w:rsid w:val="00A16D1C"/>
    <w:rsid w:val="00A2141D"/>
    <w:rsid w:val="00A215D3"/>
    <w:rsid w:val="00A244FC"/>
    <w:rsid w:val="00A2602B"/>
    <w:rsid w:val="00A26913"/>
    <w:rsid w:val="00A318C7"/>
    <w:rsid w:val="00A327A8"/>
    <w:rsid w:val="00A3444A"/>
    <w:rsid w:val="00A3704C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77D5A"/>
    <w:rsid w:val="00A83967"/>
    <w:rsid w:val="00A83E9A"/>
    <w:rsid w:val="00A87134"/>
    <w:rsid w:val="00A90DAC"/>
    <w:rsid w:val="00A93FE3"/>
    <w:rsid w:val="00A95159"/>
    <w:rsid w:val="00AA6ABC"/>
    <w:rsid w:val="00AB0455"/>
    <w:rsid w:val="00AB4CAA"/>
    <w:rsid w:val="00AB5A38"/>
    <w:rsid w:val="00AB7C21"/>
    <w:rsid w:val="00AC0F8F"/>
    <w:rsid w:val="00AC2CE7"/>
    <w:rsid w:val="00AC3531"/>
    <w:rsid w:val="00AD0E77"/>
    <w:rsid w:val="00AD2BD1"/>
    <w:rsid w:val="00AD35B2"/>
    <w:rsid w:val="00AD361D"/>
    <w:rsid w:val="00AD447A"/>
    <w:rsid w:val="00AD6A3B"/>
    <w:rsid w:val="00AE15D4"/>
    <w:rsid w:val="00AF35FB"/>
    <w:rsid w:val="00AF6A58"/>
    <w:rsid w:val="00B0120D"/>
    <w:rsid w:val="00B03002"/>
    <w:rsid w:val="00B05D24"/>
    <w:rsid w:val="00B06868"/>
    <w:rsid w:val="00B068DC"/>
    <w:rsid w:val="00B114D7"/>
    <w:rsid w:val="00B202D3"/>
    <w:rsid w:val="00B21D7A"/>
    <w:rsid w:val="00B23FB8"/>
    <w:rsid w:val="00B2402D"/>
    <w:rsid w:val="00B30667"/>
    <w:rsid w:val="00B32D55"/>
    <w:rsid w:val="00B34B50"/>
    <w:rsid w:val="00B351F4"/>
    <w:rsid w:val="00B35BB7"/>
    <w:rsid w:val="00B36DDE"/>
    <w:rsid w:val="00B37A13"/>
    <w:rsid w:val="00B400B5"/>
    <w:rsid w:val="00B4159B"/>
    <w:rsid w:val="00B428CB"/>
    <w:rsid w:val="00B442F0"/>
    <w:rsid w:val="00B4562E"/>
    <w:rsid w:val="00B45BF9"/>
    <w:rsid w:val="00B46F1C"/>
    <w:rsid w:val="00B53BB5"/>
    <w:rsid w:val="00B54096"/>
    <w:rsid w:val="00B54B0B"/>
    <w:rsid w:val="00B60264"/>
    <w:rsid w:val="00B6348C"/>
    <w:rsid w:val="00B634F5"/>
    <w:rsid w:val="00B648FB"/>
    <w:rsid w:val="00B675AD"/>
    <w:rsid w:val="00B727E1"/>
    <w:rsid w:val="00B75CD1"/>
    <w:rsid w:val="00B77B47"/>
    <w:rsid w:val="00B81174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3781"/>
    <w:rsid w:val="00BA3AE9"/>
    <w:rsid w:val="00BA5821"/>
    <w:rsid w:val="00BA7964"/>
    <w:rsid w:val="00BB2239"/>
    <w:rsid w:val="00BB319B"/>
    <w:rsid w:val="00BB41D2"/>
    <w:rsid w:val="00BB50D3"/>
    <w:rsid w:val="00BB67E6"/>
    <w:rsid w:val="00BB74C0"/>
    <w:rsid w:val="00BB78F7"/>
    <w:rsid w:val="00BC04CA"/>
    <w:rsid w:val="00BC462A"/>
    <w:rsid w:val="00BC5696"/>
    <w:rsid w:val="00BC6E0F"/>
    <w:rsid w:val="00BD14D9"/>
    <w:rsid w:val="00BD1626"/>
    <w:rsid w:val="00BD2D15"/>
    <w:rsid w:val="00BD5210"/>
    <w:rsid w:val="00BD61C4"/>
    <w:rsid w:val="00BD64B2"/>
    <w:rsid w:val="00BE01D0"/>
    <w:rsid w:val="00BE60E0"/>
    <w:rsid w:val="00BE7A87"/>
    <w:rsid w:val="00BF367F"/>
    <w:rsid w:val="00BF63A3"/>
    <w:rsid w:val="00C007E5"/>
    <w:rsid w:val="00C00801"/>
    <w:rsid w:val="00C01C92"/>
    <w:rsid w:val="00C027F3"/>
    <w:rsid w:val="00C031EC"/>
    <w:rsid w:val="00C108BD"/>
    <w:rsid w:val="00C1288A"/>
    <w:rsid w:val="00C21ED9"/>
    <w:rsid w:val="00C22627"/>
    <w:rsid w:val="00C2326D"/>
    <w:rsid w:val="00C3019F"/>
    <w:rsid w:val="00C323B5"/>
    <w:rsid w:val="00C35D54"/>
    <w:rsid w:val="00C41A23"/>
    <w:rsid w:val="00C43C9A"/>
    <w:rsid w:val="00C45AF2"/>
    <w:rsid w:val="00C46CF0"/>
    <w:rsid w:val="00C46EF8"/>
    <w:rsid w:val="00C47278"/>
    <w:rsid w:val="00C479BE"/>
    <w:rsid w:val="00C5106B"/>
    <w:rsid w:val="00C5212F"/>
    <w:rsid w:val="00C70DC3"/>
    <w:rsid w:val="00C752CB"/>
    <w:rsid w:val="00C7720B"/>
    <w:rsid w:val="00C77470"/>
    <w:rsid w:val="00C85039"/>
    <w:rsid w:val="00C85102"/>
    <w:rsid w:val="00C8563F"/>
    <w:rsid w:val="00C86415"/>
    <w:rsid w:val="00C86FE7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975DB"/>
    <w:rsid w:val="00CA0F3C"/>
    <w:rsid w:val="00CB0EAD"/>
    <w:rsid w:val="00CB25F3"/>
    <w:rsid w:val="00CB272F"/>
    <w:rsid w:val="00CB2E34"/>
    <w:rsid w:val="00CB3BF8"/>
    <w:rsid w:val="00CB7219"/>
    <w:rsid w:val="00CC249B"/>
    <w:rsid w:val="00CC3A5A"/>
    <w:rsid w:val="00CC5187"/>
    <w:rsid w:val="00CC52DB"/>
    <w:rsid w:val="00CC5D70"/>
    <w:rsid w:val="00CD264D"/>
    <w:rsid w:val="00CD2EB4"/>
    <w:rsid w:val="00CD61B2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429"/>
    <w:rsid w:val="00D1049E"/>
    <w:rsid w:val="00D10722"/>
    <w:rsid w:val="00D11002"/>
    <w:rsid w:val="00D11EBB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62FA"/>
    <w:rsid w:val="00D46A7E"/>
    <w:rsid w:val="00D46C61"/>
    <w:rsid w:val="00D519EB"/>
    <w:rsid w:val="00D56056"/>
    <w:rsid w:val="00D56457"/>
    <w:rsid w:val="00D6218E"/>
    <w:rsid w:val="00D623D5"/>
    <w:rsid w:val="00D668B1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A1012"/>
    <w:rsid w:val="00DA72D9"/>
    <w:rsid w:val="00DA7385"/>
    <w:rsid w:val="00DB12C6"/>
    <w:rsid w:val="00DB2675"/>
    <w:rsid w:val="00DB4C29"/>
    <w:rsid w:val="00DB506B"/>
    <w:rsid w:val="00DB59FD"/>
    <w:rsid w:val="00DB6717"/>
    <w:rsid w:val="00DC24AD"/>
    <w:rsid w:val="00DC613F"/>
    <w:rsid w:val="00DC63B9"/>
    <w:rsid w:val="00DC75C0"/>
    <w:rsid w:val="00DD3A55"/>
    <w:rsid w:val="00DD4B48"/>
    <w:rsid w:val="00DD603A"/>
    <w:rsid w:val="00DD7FD5"/>
    <w:rsid w:val="00DE1AE9"/>
    <w:rsid w:val="00DE29A3"/>
    <w:rsid w:val="00DE35BD"/>
    <w:rsid w:val="00DE420C"/>
    <w:rsid w:val="00DE4957"/>
    <w:rsid w:val="00DF0ABF"/>
    <w:rsid w:val="00DF3EE0"/>
    <w:rsid w:val="00DF5F5C"/>
    <w:rsid w:val="00E013EB"/>
    <w:rsid w:val="00E20D24"/>
    <w:rsid w:val="00E20D8F"/>
    <w:rsid w:val="00E20E76"/>
    <w:rsid w:val="00E22A38"/>
    <w:rsid w:val="00E25913"/>
    <w:rsid w:val="00E25998"/>
    <w:rsid w:val="00E275BB"/>
    <w:rsid w:val="00E27B7B"/>
    <w:rsid w:val="00E31AFD"/>
    <w:rsid w:val="00E32C21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C2F"/>
    <w:rsid w:val="00E5111E"/>
    <w:rsid w:val="00E51585"/>
    <w:rsid w:val="00E52ED9"/>
    <w:rsid w:val="00E54096"/>
    <w:rsid w:val="00E54734"/>
    <w:rsid w:val="00E55196"/>
    <w:rsid w:val="00E55264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65C"/>
    <w:rsid w:val="00E747EE"/>
    <w:rsid w:val="00E77EE9"/>
    <w:rsid w:val="00E77F24"/>
    <w:rsid w:val="00E832F0"/>
    <w:rsid w:val="00E83DAF"/>
    <w:rsid w:val="00E83F6D"/>
    <w:rsid w:val="00E93230"/>
    <w:rsid w:val="00E954B1"/>
    <w:rsid w:val="00EB02BD"/>
    <w:rsid w:val="00EB1A1C"/>
    <w:rsid w:val="00EB3BDA"/>
    <w:rsid w:val="00EB4D52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42B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1FBC"/>
    <w:rsid w:val="00F12AF1"/>
    <w:rsid w:val="00F16426"/>
    <w:rsid w:val="00F24C93"/>
    <w:rsid w:val="00F2511F"/>
    <w:rsid w:val="00F25DC8"/>
    <w:rsid w:val="00F3006F"/>
    <w:rsid w:val="00F30D39"/>
    <w:rsid w:val="00F35789"/>
    <w:rsid w:val="00F40A09"/>
    <w:rsid w:val="00F40F65"/>
    <w:rsid w:val="00F416B8"/>
    <w:rsid w:val="00F42C9C"/>
    <w:rsid w:val="00F4409C"/>
    <w:rsid w:val="00F44870"/>
    <w:rsid w:val="00F450D8"/>
    <w:rsid w:val="00F4678E"/>
    <w:rsid w:val="00F508E7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01E7"/>
    <w:rsid w:val="00FA107B"/>
    <w:rsid w:val="00FA11FE"/>
    <w:rsid w:val="00FA25C4"/>
    <w:rsid w:val="00FA3183"/>
    <w:rsid w:val="00FA3972"/>
    <w:rsid w:val="00FA51AB"/>
    <w:rsid w:val="00FA726D"/>
    <w:rsid w:val="00FB395B"/>
    <w:rsid w:val="00FB4357"/>
    <w:rsid w:val="00FB47BE"/>
    <w:rsid w:val="00FB4E39"/>
    <w:rsid w:val="00FB6E41"/>
    <w:rsid w:val="00FC01B5"/>
    <w:rsid w:val="00FC0FEC"/>
    <w:rsid w:val="00FC11C6"/>
    <w:rsid w:val="00FC1DC4"/>
    <w:rsid w:val="00FC7840"/>
    <w:rsid w:val="00FD1BDC"/>
    <w:rsid w:val="00FD29E7"/>
    <w:rsid w:val="00FD4BDD"/>
    <w:rsid w:val="00FD73B3"/>
    <w:rsid w:val="00FE1ABC"/>
    <w:rsid w:val="00FE410A"/>
    <w:rsid w:val="00FF1E63"/>
    <w:rsid w:val="00FF6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1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FB732B-95DD-4999-A90B-168EA790A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1</TotalTime>
  <Pages>9</Pages>
  <Words>259</Words>
  <Characters>1479</Characters>
  <Application>Microsoft Office Word</Application>
  <DocSecurity>0</DocSecurity>
  <Lines>12</Lines>
  <Paragraphs>3</Paragraphs>
  <ScaleCrop>false</ScaleCrop>
  <Company/>
  <LinksUpToDate>false</LinksUpToDate>
  <CharactersWithSpaces>17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orca</cp:lastModifiedBy>
  <cp:revision>958</cp:revision>
  <dcterms:created xsi:type="dcterms:W3CDTF">2015-01-18T10:38:00Z</dcterms:created>
  <dcterms:modified xsi:type="dcterms:W3CDTF">2016-09-20T12:25:00Z</dcterms:modified>
</cp:coreProperties>
</file>